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761A5A" w14:textId="77777777" w:rsidR="003A7F81" w:rsidRDefault="00752440" w:rsidP="00752440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  <w:t xml:space="preserve">Lab </w:t>
      </w:r>
      <w:r w:rsidR="003D2153">
        <w:rPr>
          <w:rFonts w:ascii="Times New Roman" w:hAnsi="Times New Roman" w:cs="Times New Roman"/>
          <w:b/>
          <w:bCs/>
          <w:sz w:val="32"/>
          <w:szCs w:val="32"/>
        </w:rPr>
        <w:t>2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55"/>
        <w:gridCol w:w="3600"/>
        <w:gridCol w:w="2520"/>
        <w:gridCol w:w="2875"/>
      </w:tblGrid>
      <w:tr w:rsidR="00477C7D" w14:paraId="01CF2CB2" w14:textId="77777777" w:rsidTr="00477C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5" w:type="dxa"/>
            <w:gridSpan w:val="2"/>
          </w:tcPr>
          <w:p w14:paraId="73DDD3C5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udent Name</w:t>
            </w:r>
          </w:p>
        </w:tc>
        <w:tc>
          <w:tcPr>
            <w:tcW w:w="2520" w:type="dxa"/>
          </w:tcPr>
          <w:p w14:paraId="20122E0B" w14:textId="77777777" w:rsidR="00477C7D" w:rsidRPr="00477C7D" w:rsidRDefault="00477C7D" w:rsidP="00752440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77C7D">
              <w:rPr>
                <w:rFonts w:ascii="Times New Roman" w:hAnsi="Times New Roman" w:cs="Times New Roman"/>
                <w:sz w:val="24"/>
                <w:szCs w:val="24"/>
              </w:rPr>
              <w:t>Student CSUSM ID</w:t>
            </w:r>
          </w:p>
        </w:tc>
        <w:tc>
          <w:tcPr>
            <w:tcW w:w="2875" w:type="dxa"/>
          </w:tcPr>
          <w:p w14:paraId="747D3109" w14:textId="77777777" w:rsidR="00477C7D" w:rsidRDefault="00477C7D" w:rsidP="00752440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tribution percentage</w:t>
            </w:r>
          </w:p>
        </w:tc>
      </w:tr>
      <w:tr w:rsidR="00477C7D" w14:paraId="40B31530" w14:textId="77777777" w:rsidTr="00477C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03F2570C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1</w:t>
            </w:r>
          </w:p>
        </w:tc>
        <w:tc>
          <w:tcPr>
            <w:tcW w:w="3600" w:type="dxa"/>
          </w:tcPr>
          <w:p w14:paraId="03022B8D" w14:textId="664BE9C9" w:rsidR="00477C7D" w:rsidRDefault="00F32DA5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Lauren Gonzalez</w:t>
            </w:r>
          </w:p>
        </w:tc>
        <w:tc>
          <w:tcPr>
            <w:tcW w:w="2520" w:type="dxa"/>
          </w:tcPr>
          <w:p w14:paraId="054D6F92" w14:textId="32791230" w:rsidR="00477C7D" w:rsidRDefault="00F32DA5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gonza823</w:t>
            </w:r>
            <w:proofErr w:type="spellEnd"/>
          </w:p>
        </w:tc>
        <w:tc>
          <w:tcPr>
            <w:tcW w:w="2875" w:type="dxa"/>
          </w:tcPr>
          <w:p w14:paraId="06BDF6D6" w14:textId="77777777" w:rsidR="00477C7D" w:rsidRDefault="00477C7D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7C7D" w14:paraId="652753AB" w14:textId="77777777" w:rsidTr="00477C7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3140AD3C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2</w:t>
            </w:r>
          </w:p>
        </w:tc>
        <w:tc>
          <w:tcPr>
            <w:tcW w:w="3600" w:type="dxa"/>
          </w:tcPr>
          <w:p w14:paraId="194297D6" w14:textId="4E4F85B1" w:rsidR="00477C7D" w:rsidRDefault="00F32DA5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Sirena Murphree</w:t>
            </w:r>
          </w:p>
        </w:tc>
        <w:tc>
          <w:tcPr>
            <w:tcW w:w="2520" w:type="dxa"/>
          </w:tcPr>
          <w:p w14:paraId="2AC7B9B2" w14:textId="16D0A0B7" w:rsidR="00477C7D" w:rsidRDefault="00F32DA5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murph135</w:t>
            </w:r>
            <w:proofErr w:type="spellEnd"/>
          </w:p>
        </w:tc>
        <w:tc>
          <w:tcPr>
            <w:tcW w:w="2875" w:type="dxa"/>
          </w:tcPr>
          <w:p w14:paraId="4B2BAA0B" w14:textId="77777777" w:rsidR="00477C7D" w:rsidRDefault="00477C7D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B9EFAE8" w14:textId="77777777" w:rsidR="00477C7D" w:rsidRDefault="00477C7D" w:rsidP="00752440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14:paraId="3D0C61A9" w14:textId="77777777" w:rsidR="003A7F81" w:rsidRPr="003A7F81" w:rsidRDefault="003A7F81" w:rsidP="003A7F81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t>Grading Rubrics</w:t>
      </w:r>
      <w:r w:rsidR="009E72E3">
        <w:rPr>
          <w:rFonts w:ascii="Times New Roman" w:hAnsi="Times New Roman" w:cs="Times New Roman"/>
          <w:b/>
          <w:sz w:val="28"/>
          <w:szCs w:val="28"/>
        </w:rPr>
        <w:t xml:space="preserve"> (for instructor only)</w:t>
      </w:r>
      <w:r w:rsidRPr="003A7F81">
        <w:rPr>
          <w:rFonts w:ascii="Times New Roman" w:hAnsi="Times New Roman" w:cs="Times New Roman"/>
          <w:b/>
          <w:sz w:val="28"/>
          <w:szCs w:val="28"/>
        </w:rPr>
        <w:t>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839"/>
        <w:gridCol w:w="1566"/>
        <w:gridCol w:w="1620"/>
        <w:gridCol w:w="1710"/>
        <w:gridCol w:w="1615"/>
      </w:tblGrid>
      <w:tr w:rsidR="003A7F81" w14:paraId="66994D89" w14:textId="77777777" w:rsidTr="00172C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</w:tcPr>
          <w:p w14:paraId="1F0B5FE5" w14:textId="77777777" w:rsidR="003A7F81" w:rsidRDefault="003A7F81" w:rsidP="00A42E0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iteria</w:t>
            </w:r>
          </w:p>
        </w:tc>
        <w:tc>
          <w:tcPr>
            <w:tcW w:w="1566" w:type="dxa"/>
          </w:tcPr>
          <w:p w14:paraId="126AA352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 Beginning</w:t>
            </w:r>
          </w:p>
        </w:tc>
        <w:tc>
          <w:tcPr>
            <w:tcW w:w="1620" w:type="dxa"/>
          </w:tcPr>
          <w:p w14:paraId="20082D13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 Developing</w:t>
            </w:r>
          </w:p>
        </w:tc>
        <w:tc>
          <w:tcPr>
            <w:tcW w:w="1710" w:type="dxa"/>
          </w:tcPr>
          <w:p w14:paraId="74B5F2CA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Proficient</w:t>
            </w:r>
          </w:p>
        </w:tc>
        <w:tc>
          <w:tcPr>
            <w:tcW w:w="1615" w:type="dxa"/>
          </w:tcPr>
          <w:p w14:paraId="033014C4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Exemplary</w:t>
            </w:r>
          </w:p>
        </w:tc>
      </w:tr>
      <w:tr w:rsidR="003A7F81" w14:paraId="429E92AD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224072AA" w14:textId="77777777" w:rsidR="00172C60" w:rsidRPr="00FB3F89" w:rsidRDefault="00FB3F89" w:rsidP="00172C60">
            <w:pPr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Mapping from design to </w:t>
            </w:r>
            <w:r w:rsidR="00B53248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Java </w:t>
            </w: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code</w:t>
            </w:r>
          </w:p>
        </w:tc>
        <w:tc>
          <w:tcPr>
            <w:tcW w:w="1566" w:type="dxa"/>
          </w:tcPr>
          <w:p w14:paraId="1D7BB1D6" w14:textId="77777777" w:rsidR="003A7F81" w:rsidRDefault="003A7F81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</w:t>
            </w:r>
            <w:r w:rsidR="006E6305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620" w:type="dxa"/>
          </w:tcPr>
          <w:p w14:paraId="2D621C8F" w14:textId="77777777" w:rsidR="003A7F81" w:rsidRDefault="006E6305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3A7F81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10" w:type="dxa"/>
          </w:tcPr>
          <w:p w14:paraId="27EE6E2C" w14:textId="77777777" w:rsidR="003A7F81" w:rsidRDefault="006E6305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  <w:r w:rsidR="003A7F8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615" w:type="dxa"/>
          </w:tcPr>
          <w:p w14:paraId="010547C2" w14:textId="77777777" w:rsidR="003A7F81" w:rsidRDefault="008A3649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6E630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3A7F81" w14:paraId="46D76B15" w14:textId="77777777" w:rsidTr="00172C60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586DCF57" w14:textId="77777777" w:rsidR="003A7F81" w:rsidRDefault="003A7F81" w:rsidP="00172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07B80F68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3B33B13E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492374A9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703F48C4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2E56CC29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5133E36A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4EA82ABB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Readability</w:t>
            </w:r>
          </w:p>
        </w:tc>
        <w:tc>
          <w:tcPr>
            <w:tcW w:w="1566" w:type="dxa"/>
          </w:tcPr>
          <w:p w14:paraId="247C1DE1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48930154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AA6BD05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79AE49EC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7F6D8F64" w14:textId="77777777" w:rsidTr="00172C60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52E30A40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6B0D0C6B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EA25689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4DEB4BD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4EC890F3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4B2D4A9E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2922FCB8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3E45EF64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Modularity</w:t>
            </w:r>
          </w:p>
        </w:tc>
        <w:tc>
          <w:tcPr>
            <w:tcW w:w="1566" w:type="dxa"/>
          </w:tcPr>
          <w:p w14:paraId="1BFDB349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ED3B6D5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B19F5E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3DFA6CD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79E32E1E" w14:textId="77777777" w:rsidTr="00172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23946E2F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1053D24D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7AB7838D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D3E9F2C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166D4B01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1EEBEC05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1B6D1D0D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440041C8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Simplicity</w:t>
            </w:r>
          </w:p>
        </w:tc>
        <w:tc>
          <w:tcPr>
            <w:tcW w:w="1566" w:type="dxa"/>
          </w:tcPr>
          <w:p w14:paraId="58E8692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715D7CD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C04B1E2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6B28FFD8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6D3CF51B" w14:textId="77777777" w:rsidTr="00172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5BCA3AAE" w14:textId="77777777" w:rsidR="00B53248" w:rsidRDefault="00B53248" w:rsidP="00B532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783A0E42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641ED24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0A335EF7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6FCED7E2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2153" w14:paraId="0C362BF0" w14:textId="77777777" w:rsidTr="003D2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5693FE53" w14:textId="77777777" w:rsidR="003D2153" w:rsidRPr="00172C60" w:rsidRDefault="003D2153" w:rsidP="00910DFC">
            <w:pPr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bookmarkStart w:id="0" w:name="_Hlk536099352"/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Updated design</w:t>
            </w: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: </w:t>
            </w:r>
          </w:p>
          <w:p w14:paraId="06909730" w14:textId="77777777" w:rsidR="003D2153" w:rsidRPr="00172C60" w:rsidRDefault="003D2153" w:rsidP="00910DFC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correctness</w:t>
            </w:r>
          </w:p>
        </w:tc>
        <w:tc>
          <w:tcPr>
            <w:tcW w:w="1566" w:type="dxa"/>
          </w:tcPr>
          <w:p w14:paraId="7404C887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768DD6CE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3A768F1A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715CB26E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bookmarkEnd w:id="0"/>
      <w:tr w:rsidR="003D2153" w14:paraId="2D2EAE3E" w14:textId="77777777" w:rsidTr="003D2153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154040F9" w14:textId="77777777" w:rsidR="003D2153" w:rsidRDefault="003D2153" w:rsidP="00910D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5D095F6E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B9EEA08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2A852467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50D241AF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3649" w14:paraId="28BB1589" w14:textId="77777777" w:rsidTr="003D2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72DF47ED" w14:textId="77777777" w:rsidR="008A3649" w:rsidRDefault="008A3649" w:rsidP="008A3649">
            <w:pPr>
              <w:rPr>
                <w:rFonts w:ascii="Times New Roman" w:hAnsi="Times New Roman" w:cs="Times New Roman"/>
                <w:b w:val="0"/>
                <w:bCs w:val="0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Updated design</w:t>
            </w: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: </w:t>
            </w:r>
          </w:p>
          <w:p w14:paraId="7AD75345" w14:textId="77777777" w:rsidR="008A3649" w:rsidRPr="00172C60" w:rsidRDefault="008A3649" w:rsidP="008A3649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Consistency with code </w:t>
            </w:r>
          </w:p>
        </w:tc>
        <w:tc>
          <w:tcPr>
            <w:tcW w:w="1566" w:type="dxa"/>
          </w:tcPr>
          <w:p w14:paraId="31A267CB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3E74959D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199C6AB9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20B70803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8A3649" w14:paraId="75CC12C4" w14:textId="77777777" w:rsidTr="003D2153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2C35F652" w14:textId="77777777" w:rsidR="008A3649" w:rsidRDefault="008A3649" w:rsidP="008A36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2D37818E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571EF4A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3EF5C765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75EF3B8A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3649" w14:paraId="5B7E8557" w14:textId="77777777" w:rsidTr="001E37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Align w:val="center"/>
          </w:tcPr>
          <w:p w14:paraId="30F8F04D" w14:textId="77777777" w:rsidR="008A3649" w:rsidRDefault="008A3649" w:rsidP="008A3649">
            <w:pPr>
              <w:spacing w:line="60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otal Grade (100)</w:t>
            </w:r>
          </w:p>
        </w:tc>
        <w:tc>
          <w:tcPr>
            <w:tcW w:w="6511" w:type="dxa"/>
            <w:gridSpan w:val="4"/>
          </w:tcPr>
          <w:p w14:paraId="592780A1" w14:textId="77777777" w:rsidR="008A3649" w:rsidRDefault="008A3649" w:rsidP="008A3649">
            <w:pPr>
              <w:spacing w:line="60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FCE472E" w14:textId="77777777" w:rsidR="003A7F81" w:rsidRDefault="003A7F81" w:rsidP="003A7F81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78D6AC1" w14:textId="77777777" w:rsidR="006A0839" w:rsidRDefault="006A0839">
      <w:pPr>
        <w:suppressAutoHyphens w:val="0"/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7454D0D" w14:textId="77777777" w:rsidR="003A7F81" w:rsidRPr="003A7F81" w:rsidRDefault="003A7F81" w:rsidP="00752440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lastRenderedPageBreak/>
        <w:t>Problems:</w:t>
      </w:r>
    </w:p>
    <w:p w14:paraId="58A9A484" w14:textId="77777777" w:rsidR="00886062" w:rsidRDefault="00BD4E3C" w:rsidP="00886062">
      <w:pPr>
        <w:pStyle w:val="ListParagraph"/>
        <w:numPr>
          <w:ilvl w:val="0"/>
          <w:numId w:val="7"/>
        </w:numPr>
        <w:suppressAutoHyphens w:val="0"/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n </w:t>
      </w:r>
      <w:r w:rsidR="00886062">
        <w:rPr>
          <w:rFonts w:ascii="Times New Roman" w:hAnsi="Times New Roman" w:cs="Times New Roman"/>
        </w:rPr>
        <w:t>the following design in UML class diagram</w:t>
      </w:r>
      <w:r>
        <w:rPr>
          <w:rFonts w:ascii="Times New Roman" w:hAnsi="Times New Roman" w:cs="Times New Roman"/>
        </w:rPr>
        <w:t>,</w:t>
      </w:r>
      <w:r w:rsidR="0088606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some classes are incomplete (lack of attributes and/or operations). You should update the class diagram by</w:t>
      </w:r>
      <w:r w:rsidR="00886062">
        <w:rPr>
          <w:rFonts w:ascii="Times New Roman" w:hAnsi="Times New Roman" w:cs="Times New Roman"/>
        </w:rPr>
        <w:t xml:space="preserve"> add</w:t>
      </w:r>
      <w:r>
        <w:rPr>
          <w:rFonts w:ascii="Times New Roman" w:hAnsi="Times New Roman" w:cs="Times New Roman"/>
        </w:rPr>
        <w:t>ing</w:t>
      </w:r>
      <w:r w:rsidR="0088606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important </w:t>
      </w:r>
      <w:r w:rsidR="00886062">
        <w:rPr>
          <w:rFonts w:ascii="Times New Roman" w:hAnsi="Times New Roman" w:cs="Times New Roman"/>
        </w:rPr>
        <w:t xml:space="preserve">attributes and/operations that are appropriate. </w:t>
      </w:r>
    </w:p>
    <w:p w14:paraId="7F195003" w14:textId="3F14C3C8" w:rsidR="00773358" w:rsidRDefault="008100C2" w:rsidP="003D2153">
      <w:pPr>
        <w:suppressAutoHyphens w:val="0"/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noProof/>
        </w:rPr>
        <w:object w:dxaOrig="6529" w:dyaOrig="5821" w14:anchorId="7F7177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26.65pt;height:292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674365687" r:id="rId8"/>
        </w:object>
      </w:r>
    </w:p>
    <w:p w14:paraId="091F9128" w14:textId="77777777" w:rsidR="00773358" w:rsidRPr="00773358" w:rsidRDefault="00773358" w:rsidP="00773358">
      <w:pPr>
        <w:suppressAutoHyphens w:val="0"/>
        <w:spacing w:after="0" w:line="240" w:lineRule="auto"/>
        <w:rPr>
          <w:rFonts w:ascii="Times New Roman" w:hAnsi="Times New Roman" w:cs="Times New Roman"/>
        </w:rPr>
      </w:pPr>
    </w:p>
    <w:p w14:paraId="1B106DFF" w14:textId="77777777" w:rsidR="00886062" w:rsidRPr="00886062" w:rsidRDefault="00BD4E3C" w:rsidP="00C55C2F">
      <w:pPr>
        <w:pStyle w:val="ListParagraph"/>
        <w:numPr>
          <w:ilvl w:val="0"/>
          <w:numId w:val="7"/>
        </w:numPr>
        <w:suppressAutoHyphens w:val="0"/>
        <w:spacing w:after="0" w:line="240" w:lineRule="auto"/>
      </w:pPr>
      <w:r>
        <w:rPr>
          <w:rFonts w:ascii="Times New Roman" w:hAnsi="Times New Roman" w:cs="Times New Roman"/>
        </w:rPr>
        <w:t xml:space="preserve">Translate your complete design into Java implementation. </w:t>
      </w:r>
      <w:r w:rsidR="003D2153">
        <w:rPr>
          <w:rFonts w:ascii="Times New Roman" w:hAnsi="Times New Roman" w:cs="Times New Roman"/>
        </w:rPr>
        <w:t>Remember, the goal is to make sure the implementation is consistent with the design</w:t>
      </w:r>
      <w:r w:rsidR="00886062" w:rsidRPr="00886062">
        <w:rPr>
          <w:rFonts w:ascii="Times New Roman" w:hAnsi="Times New Roman" w:cs="Times New Roman"/>
        </w:rPr>
        <w:t>.</w:t>
      </w:r>
      <w:r w:rsidR="003D2153">
        <w:rPr>
          <w:rFonts w:ascii="Times New Roman" w:hAnsi="Times New Roman" w:cs="Times New Roman"/>
        </w:rPr>
        <w:t xml:space="preserve"> </w:t>
      </w:r>
    </w:p>
    <w:p w14:paraId="60588788" w14:textId="77777777" w:rsidR="00F93B40" w:rsidRDefault="00F93B40" w:rsidP="00611B3F">
      <w:pPr>
        <w:autoSpaceDE w:val="0"/>
        <w:autoSpaceDN w:val="0"/>
        <w:adjustRightInd w:val="0"/>
        <w:jc w:val="center"/>
        <w:rPr>
          <w:lang w:eastAsia="zh-CN"/>
        </w:rPr>
      </w:pPr>
    </w:p>
    <w:p w14:paraId="3F545994" w14:textId="77777777" w:rsidR="00F93B40" w:rsidRDefault="00F93B40" w:rsidP="00611B3F">
      <w:pPr>
        <w:autoSpaceDE w:val="0"/>
        <w:autoSpaceDN w:val="0"/>
        <w:adjustRightInd w:val="0"/>
        <w:rPr>
          <w:lang w:eastAsia="zh-CN"/>
        </w:rPr>
      </w:pPr>
    </w:p>
    <w:p w14:paraId="21FD4F32" w14:textId="77777777" w:rsidR="00F93B40" w:rsidRDefault="00F93B40" w:rsidP="00611B3F">
      <w:pPr>
        <w:autoSpaceDE w:val="0"/>
        <w:autoSpaceDN w:val="0"/>
        <w:adjustRightInd w:val="0"/>
        <w:rPr>
          <w:lang w:eastAsia="zh-CN"/>
        </w:rPr>
      </w:pPr>
    </w:p>
    <w:p w14:paraId="0DD3EF22" w14:textId="77777777" w:rsidR="00E00BDC" w:rsidRPr="000B103E" w:rsidRDefault="000B103E" w:rsidP="00E00BDC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0B103E">
        <w:rPr>
          <w:rFonts w:ascii="Times New Roman" w:hAnsi="Times New Roman" w:cs="Times New Roman"/>
          <w:b/>
          <w:sz w:val="28"/>
          <w:szCs w:val="28"/>
        </w:rPr>
        <w:t xml:space="preserve">Solution: </w:t>
      </w:r>
    </w:p>
    <w:p w14:paraId="1689A726" w14:textId="63DAE57D" w:rsidR="000B103E" w:rsidRDefault="000B103E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rst, r</w:t>
      </w:r>
      <w:r w:rsidRPr="000B103E">
        <w:rPr>
          <w:rFonts w:ascii="Times New Roman" w:hAnsi="Times New Roman" w:cs="Times New Roman"/>
          <w:sz w:val="24"/>
          <w:szCs w:val="24"/>
        </w:rPr>
        <w:t>emember to zip the src folder of your project and submit the zip file to the ungraded assignment named “</w:t>
      </w:r>
      <w:proofErr w:type="spellStart"/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06400C">
        <w:rPr>
          <w:rFonts w:ascii="Times New Roman" w:hAnsi="Times New Roman" w:cs="Times New Roman"/>
          <w:sz w:val="24"/>
          <w:szCs w:val="24"/>
          <w:highlight w:val="yellow"/>
        </w:rPr>
        <w:t>1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CodeSubmission</w:t>
      </w:r>
      <w:proofErr w:type="spellEnd"/>
      <w:r w:rsidRPr="000B103E">
        <w:rPr>
          <w:rFonts w:ascii="Times New Roman" w:hAnsi="Times New Roman" w:cs="Times New Roman"/>
          <w:sz w:val="24"/>
          <w:szCs w:val="24"/>
        </w:rPr>
        <w:t>”.</w:t>
      </w:r>
      <w:r w:rsidR="009437CE">
        <w:rPr>
          <w:rFonts w:ascii="Times New Roman" w:hAnsi="Times New Roman" w:cs="Times New Roman"/>
          <w:sz w:val="24"/>
          <w:szCs w:val="24"/>
        </w:rPr>
        <w:t xml:space="preserve"> </w:t>
      </w:r>
      <w:r w:rsidR="009437CE" w:rsidRPr="009437CE">
        <w:rPr>
          <w:rFonts w:ascii="Times New Roman" w:hAnsi="Times New Roman" w:cs="Times New Roman"/>
          <w:color w:val="FF0000"/>
          <w:sz w:val="24"/>
          <w:szCs w:val="24"/>
        </w:rPr>
        <w:t>One submission from each team</w:t>
      </w:r>
      <w:r w:rsidR="009437CE">
        <w:rPr>
          <w:rFonts w:ascii="Times New Roman" w:hAnsi="Times New Roman" w:cs="Times New Roman"/>
          <w:sz w:val="24"/>
          <w:szCs w:val="24"/>
        </w:rPr>
        <w:t>.</w:t>
      </w:r>
    </w:p>
    <w:p w14:paraId="39DE0E55" w14:textId="77777777" w:rsidR="005A750B" w:rsidRDefault="008A3649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="000B103E" w:rsidRPr="000B103E">
        <w:rPr>
          <w:rFonts w:ascii="Times New Roman" w:hAnsi="Times New Roman" w:cs="Times New Roman"/>
          <w:sz w:val="24"/>
          <w:szCs w:val="24"/>
        </w:rPr>
        <w:t>aste all you source code here.</w:t>
      </w:r>
      <w:r w:rsidR="000B103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6D8AF32" w14:textId="77777777" w:rsidR="008A3649" w:rsidRDefault="008A3649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>Paste your updated UML class diagram below.</w:t>
      </w:r>
    </w:p>
    <w:p w14:paraId="11C5BC40" w14:textId="03A1EB28" w:rsidR="000B103E" w:rsidRPr="000B103E" w:rsidRDefault="000B103E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Save this report in PDF, then </w:t>
      </w:r>
      <w:r w:rsidRPr="000B103E">
        <w:rPr>
          <w:rFonts w:ascii="Times New Roman" w:hAnsi="Times New Roman" w:cs="Times New Roman"/>
          <w:b/>
          <w:color w:val="FF0000"/>
          <w:sz w:val="24"/>
          <w:szCs w:val="24"/>
        </w:rPr>
        <w:t>each student</w:t>
      </w:r>
      <w:r>
        <w:rPr>
          <w:rFonts w:ascii="Times New Roman" w:hAnsi="Times New Roman" w:cs="Times New Roman"/>
          <w:sz w:val="24"/>
          <w:szCs w:val="24"/>
        </w:rPr>
        <w:t xml:space="preserve"> needs to submit the pdf report to the graded assignment named “</w:t>
      </w:r>
      <w:proofErr w:type="spellStart"/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06400C">
        <w:rPr>
          <w:rFonts w:ascii="Times New Roman" w:hAnsi="Times New Roman" w:cs="Times New Roman"/>
          <w:sz w:val="24"/>
          <w:szCs w:val="24"/>
          <w:highlight w:val="yellow"/>
        </w:rPr>
        <w:t>1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ReportSubmission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14:paraId="69D3A7BB" w14:textId="77777777" w:rsidR="000B103E" w:rsidRPr="000B103E" w:rsidRDefault="000B103E" w:rsidP="000B103E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7D6B1E2" w14:textId="744DCC58" w:rsidR="00752440" w:rsidRDefault="00752440" w:rsidP="00752440">
      <w:pPr>
        <w:spacing w:after="120"/>
        <w:jc w:val="both"/>
      </w:pPr>
    </w:p>
    <w:p w14:paraId="02731C19" w14:textId="1FB4CCDC" w:rsidR="0043358A" w:rsidRDefault="00464C0E" w:rsidP="00464C0E">
      <w:pPr>
        <w:jc w:val="center"/>
      </w:pPr>
      <w:r>
        <w:rPr>
          <w:noProof/>
        </w:rPr>
        <w:lastRenderedPageBreak/>
        <w:drawing>
          <wp:inline distT="0" distB="0" distL="0" distR="0" wp14:anchorId="753F3F1A" wp14:editId="52AC615E">
            <wp:extent cx="5943600" cy="8060690"/>
            <wp:effectExtent l="0" t="0" r="0" b="3810"/>
            <wp:docPr id="5" name="Picture 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60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9A07DF" w14:textId="08F83987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lastRenderedPageBreak/>
        <w:t>Schedule.java</w:t>
      </w:r>
    </w:p>
    <w:p w14:paraId="7D04BDD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mpo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java.time.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9F3208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F33524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chedule {</w:t>
      </w:r>
    </w:p>
    <w:p w14:paraId="2EE83DF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E9E143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17A092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departure time</w:t>
      </w:r>
    </w:p>
    <w:p w14:paraId="31BEC79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EFC715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595870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46AD33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135C87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arrival time</w:t>
      </w:r>
    </w:p>
    <w:p w14:paraId="17591F4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111C5A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1D86FD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7481CB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4838C5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rout taken</w:t>
      </w:r>
    </w:p>
    <w:p w14:paraId="45AC1EA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721C5B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5AAC26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2F13A8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B5FBEC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rip this schedule is for</w:t>
      </w:r>
    </w:p>
    <w:p w14:paraId="032617A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7655EB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ip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6EE990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A715B2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9C327E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vehicle used</w:t>
      </w:r>
    </w:p>
    <w:p w14:paraId="7EDDE9D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2607D5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AB4B72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1E484B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6C3C62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3F96B5E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departure time</w:t>
      </w:r>
    </w:p>
    <w:p w14:paraId="13CDBEB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arrival time</w:t>
      </w:r>
    </w:p>
    <w:p w14:paraId="571AD4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rout taken</w:t>
      </w:r>
    </w:p>
    <w:p w14:paraId="3B66EBB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trip this schedule is for</w:t>
      </w:r>
    </w:p>
    <w:p w14:paraId="766D11E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used</w:t>
      </w:r>
    </w:p>
    <w:p w14:paraId="5155EAD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81F45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chedule(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Rout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Trip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Vehicl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2B6273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710BDFB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6F92752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60A534C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3CE7A25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1D4CE0B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954B96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259426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554C2F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time</w:t>
      </w:r>
      <w:proofErr w:type="spellEnd"/>
    </w:p>
    <w:p w14:paraId="3FC8EA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9C7F0E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2670C0C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E9F7DD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7AC414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651314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3DBA37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4C1AFB0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21DEE1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1432C4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905EC9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35340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BEE30D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BD48E2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time</w:t>
      </w:r>
      <w:proofErr w:type="spellEnd"/>
    </w:p>
    <w:p w14:paraId="645E7D8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801AA1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12E5E66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8C3E46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E1E93C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618B2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C739EB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5A9CFEA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3E2A95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3986F91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A0EF80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7B4E8E2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FB0EF1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1D1661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on_route</w:t>
      </w:r>
      <w:proofErr w:type="spellEnd"/>
    </w:p>
    <w:p w14:paraId="2945D87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78F41B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4DD847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D37BFB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EC38B8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ECC9A2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A438BE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6C5B422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405000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Rout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4EDFA33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484C95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52E264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767FCA8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F8ABC7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or_trip</w:t>
      </w:r>
      <w:proofErr w:type="spellEnd"/>
    </w:p>
    <w:p w14:paraId="286C3BD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B40FD4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ip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67405F0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B8AAD7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22E90B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F72A36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BF4A2D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7317971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B0D87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Trip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01031B9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F468BA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067918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2046DEF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9E41A9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via_vehicle</w:t>
      </w:r>
      <w:proofErr w:type="spellEnd"/>
    </w:p>
    <w:p w14:paraId="1EDD2D4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61F0AD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0FF05C6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314F9D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6C25A1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907172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00FCAC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28E2C9B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F61964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Vehicl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7DCDD92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D0FDCE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449B0F0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35C3932F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032559B0" w14:textId="77777777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Trip.java</w:t>
      </w:r>
    </w:p>
    <w:p w14:paraId="5B2757C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mpo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java.util.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F5F6BE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5ABC158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ip {</w:t>
      </w:r>
    </w:p>
    <w:p w14:paraId="7C9298E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F0002D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E7921B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general origin of trip</w:t>
      </w:r>
    </w:p>
    <w:p w14:paraId="680EFA6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1A9904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rig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1117AA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69AC6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ACDB09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general destination of trip</w:t>
      </w:r>
    </w:p>
    <w:p w14:paraId="4FFD3F7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178212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estina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89CB11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E432DC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240046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list of schedules the trip will take</w:t>
      </w:r>
    </w:p>
    <w:p w14:paraId="0CF4FC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D836B8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&lt;Schedule&gt;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fo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5C12D2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EED13F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823E7C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447FEA0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origi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the trip's origin</w:t>
      </w:r>
    </w:p>
    <w:p w14:paraId="7A40F5F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destinatio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the trip's destination</w:t>
      </w:r>
    </w:p>
    <w:p w14:paraId="2929CBA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3763F9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ip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rig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destina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2A72B57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rig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rig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DA74FE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estina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destina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6B0E59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fo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new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&lt;Schedule&gt;();</w:t>
      </w:r>
    </w:p>
    <w:p w14:paraId="2B64FD8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C5E901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2CB763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283C37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origin</w:t>
      </w:r>
    </w:p>
    <w:p w14:paraId="53EFC7F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0D706A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Orig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4426154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rig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40BD10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45F2A9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1F211B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E9F578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destination</w:t>
      </w:r>
    </w:p>
    <w:p w14:paraId="61EE988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95E913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Destina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BF5D5D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estina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119009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373904F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217F41B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A09805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Schedule to be added to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for</w:t>
      </w:r>
      <w:proofErr w:type="spellEnd"/>
    </w:p>
    <w:p w14:paraId="498E83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B538D1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pushSchedu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chedul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4F58653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fo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add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0D2F381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67866BD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42D622C0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72427FBC" w14:textId="1943385E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Route.java</w:t>
      </w:r>
    </w:p>
    <w:p w14:paraId="2A485A5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mpo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java.util.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4BE1D8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7C80D70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{</w:t>
      </w:r>
    </w:p>
    <w:p w14:paraId="75C53C5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2AA7F27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80E005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1C2F270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7F8035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0A5005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50BCED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10C07B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6591EFD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AAB19E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10E2E2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80D699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59843A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he list of schedules that take this route</w:t>
      </w:r>
    </w:p>
    <w:p w14:paraId="4D696BA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053A40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&lt;Schedule&gt;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3C7BF5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2105161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B2C8EB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576C356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start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6D49CDB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end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4364E34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06F1A7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(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156352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340B87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4F1444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new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&lt;Schedule&gt;();</w:t>
      </w:r>
    </w:p>
    <w:p w14:paraId="46D6627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98B576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1A5CA4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04E3C9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lastRenderedPageBreak/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44785B0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8490F6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Start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05DFF56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BD618E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F854CD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7E2FED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A56A92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69A37E4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031410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End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3C98FA2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3C12B4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34A6AB8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790EEDE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CC96F9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Schedule to be added to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on</w:t>
      </w:r>
      <w:proofErr w:type="spellEnd"/>
    </w:p>
    <w:p w14:paraId="66C9CD7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6DB31A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pushSchedu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chedul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020BD59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add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1B0CDA9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72BA9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47B8D7FF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1979A2E3" w14:textId="2D343A99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Address.java</w:t>
      </w:r>
    </w:p>
    <w:p w14:paraId="63AEFBA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 {</w:t>
      </w:r>
    </w:p>
    <w:p w14:paraId="4AFA396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7C79BDB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56F513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street address</w:t>
      </w:r>
    </w:p>
    <w:p w14:paraId="7A8BBF6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"285 J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St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"</w:t>
      </w:r>
    </w:p>
    <w:p w14:paraId="5E3B18D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C34564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reet_addres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EDDE24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13E1EB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72C844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ity</w:t>
      </w:r>
    </w:p>
    <w:p w14:paraId="51DA998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"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Sa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Diego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"</w:t>
      </w:r>
    </w:p>
    <w:p w14:paraId="4A411A8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EA2726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it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90B7AF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879FDC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B0961E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state or providence</w:t>
      </w:r>
    </w:p>
    <w:p w14:paraId="01FCE37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"California"</w:t>
      </w:r>
    </w:p>
    <w:p w14:paraId="5DAFD15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CFF6A9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te_providenc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DA8641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013B1C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E97CB5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postal code</w:t>
      </w:r>
    </w:p>
    <w:p w14:paraId="20610E0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"92101"</w:t>
      </w:r>
    </w:p>
    <w:p w14:paraId="4664877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9AD1D3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ostal_cod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147C4E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95931D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DDA359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untry</w:t>
      </w:r>
    </w:p>
    <w:p w14:paraId="4745A61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lastRenderedPageBreak/>
        <w:tab/>
        <w:t xml:space="preserve"> * "USA"</w:t>
      </w:r>
    </w:p>
    <w:p w14:paraId="56016C7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FABD0B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ountr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D7336D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80B32E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0AC206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2665005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reet_address</w:t>
      </w:r>
      <w:proofErr w:type="spellEnd"/>
    </w:p>
    <w:p w14:paraId="0BCBD8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city</w:t>
      </w:r>
    </w:p>
    <w:p w14:paraId="264D366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te_providence</w:t>
      </w:r>
      <w:proofErr w:type="spellEnd"/>
    </w:p>
    <w:p w14:paraId="7B2D5D3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ostal_code</w:t>
      </w:r>
      <w:proofErr w:type="spellEnd"/>
    </w:p>
    <w:p w14:paraId="165D151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country</w:t>
      </w:r>
    </w:p>
    <w:p w14:paraId="0BFEE99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D546F0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(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reet_addres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cit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te_providenc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ostal_cod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countr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3B34D86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reet_addres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reet_addres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55DE3D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cit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DFAB0C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te_providenc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te_providenc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55DB8D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ostal_cod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ostal_cod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789AA9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ountr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countr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7620E1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7C35AD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C81369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417E6B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print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ormated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address</w:t>
      </w:r>
    </w:p>
    <w:p w14:paraId="13FAEC9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285 J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St</w:t>
      </w:r>
    </w:p>
    <w:p w14:paraId="1C53759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Sa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Diego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, CA 92101</w:t>
      </w:r>
    </w:p>
    <w:p w14:paraId="48D1CFD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USA</w:t>
      </w:r>
    </w:p>
    <w:p w14:paraId="341EF2E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259373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print() {</w:t>
      </w:r>
    </w:p>
    <w:p w14:paraId="53A76A9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ystem.</w:t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ou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printf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2A00FF"/>
          <w:kern w:val="0"/>
          <w:sz w:val="20"/>
          <w:szCs w:val="20"/>
          <w:lang w:eastAsia="zh-CN"/>
        </w:rPr>
        <w:t>"%s\</w:t>
      </w:r>
      <w:proofErr w:type="spellStart"/>
      <w:r w:rsidRPr="00861C47">
        <w:rPr>
          <w:rFonts w:ascii="Menlo" w:eastAsiaTheme="minorEastAsia" w:hAnsi="Menlo" w:cs="Menlo"/>
          <w:color w:val="2A00FF"/>
          <w:kern w:val="0"/>
          <w:sz w:val="20"/>
          <w:szCs w:val="20"/>
          <w:lang w:eastAsia="zh-CN"/>
        </w:rPr>
        <w:t>n%s</w:t>
      </w:r>
      <w:proofErr w:type="spellEnd"/>
      <w:r w:rsidRPr="00861C47">
        <w:rPr>
          <w:rFonts w:ascii="Menlo" w:eastAsiaTheme="minorEastAsia" w:hAnsi="Menlo" w:cs="Menlo"/>
          <w:color w:val="2A00FF"/>
          <w:kern w:val="0"/>
          <w:sz w:val="20"/>
          <w:szCs w:val="20"/>
          <w:lang w:eastAsia="zh-CN"/>
        </w:rPr>
        <w:t>, %s %s\</w:t>
      </w:r>
      <w:proofErr w:type="spellStart"/>
      <w:r w:rsidRPr="00861C47">
        <w:rPr>
          <w:rFonts w:ascii="Menlo" w:eastAsiaTheme="minorEastAsia" w:hAnsi="Menlo" w:cs="Menlo"/>
          <w:color w:val="2A00FF"/>
          <w:kern w:val="0"/>
          <w:sz w:val="20"/>
          <w:szCs w:val="20"/>
          <w:lang w:eastAsia="zh-CN"/>
        </w:rPr>
        <w:t>n%s</w:t>
      </w:r>
      <w:proofErr w:type="spellEnd"/>
      <w:r w:rsidRPr="00861C47">
        <w:rPr>
          <w:rFonts w:ascii="Menlo" w:eastAsiaTheme="minorEastAsia" w:hAnsi="Menlo" w:cs="Menlo"/>
          <w:color w:val="2A00FF"/>
          <w:kern w:val="0"/>
          <w:sz w:val="20"/>
          <w:szCs w:val="20"/>
          <w:lang w:eastAsia="zh-CN"/>
        </w:rPr>
        <w:t>"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reet_addres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it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te_providenc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ostal_cod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ountr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58B1964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FDFC13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2B77C7AE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7745A429" w14:textId="690CCF40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Trail.java</w:t>
      </w:r>
    </w:p>
    <w:p w14:paraId="380769D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ail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{</w:t>
      </w:r>
    </w:p>
    <w:p w14:paraId="0F7485C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43CAB8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68D7FD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enumeration type of different terrains a trail can be  </w:t>
      </w:r>
    </w:p>
    <w:p w14:paraId="1D6EF3A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485907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errain {</w:t>
      </w:r>
    </w:p>
    <w:p w14:paraId="53037C9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FOOT_TRAI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47D0A85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BIKEWA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2AD7F85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BOARDWALK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3A5FD5F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NATUR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</w:p>
    <w:p w14:paraId="099F1CF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MULTI_USE</w:t>
      </w:r>
      <w:proofErr w:type="spellEnd"/>
    </w:p>
    <w:p w14:paraId="38274C8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6B0C41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65FA4C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2E4090B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DFCF8C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name of the park the trail goes through</w:t>
      </w:r>
    </w:p>
    <w:p w14:paraId="6CE0AF8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lastRenderedPageBreak/>
        <w:tab/>
        <w:t xml:space="preserve"> */</w:t>
      </w:r>
    </w:p>
    <w:p w14:paraId="02BAA19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rk_na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CD5E5B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4DA586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77D42E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errain of the trail</w:t>
      </w:r>
    </w:p>
    <w:p w14:paraId="6B7B69B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89338E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errain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rimary_terra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2FA71A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CE6B9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A6D3F6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2C25C59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start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401AA2D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end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58E5587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rk_na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name of the park the trail goes through</w:t>
      </w:r>
    </w:p>
    <w:p w14:paraId="7180731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terrain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terrain of the trail</w:t>
      </w:r>
    </w:p>
    <w:p w14:paraId="67CC6F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8CD585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ail(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rk_na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Terrain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terra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68C386F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301D2E0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Park_na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rk_na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6A7CD31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Primary_terra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terra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51BBB4F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91A086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6C1126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7EB37E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rk_name</w:t>
      </w:r>
      <w:proofErr w:type="spellEnd"/>
    </w:p>
    <w:p w14:paraId="35CD88B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903AE5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Park_na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0D44778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rk_na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6AB59A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469B38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BC2498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78A9A3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rk_na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rk_na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1B4B7E0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A2EE68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Park_na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rk_na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344E98E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rk_na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rk_na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64D3AF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1BDC46D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C974F0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3C0532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terrain</w:t>
      </w:r>
      <w:proofErr w:type="spellEnd"/>
    </w:p>
    <w:p w14:paraId="0441F5D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1807B8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errain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Primary_terra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690F44F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rimary_terra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9D521E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083606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5B16516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23E555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terrain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terrain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2C5C611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F05869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Primary_terra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Terrain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terra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4208905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rimary_terra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terra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D972D6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BB5BE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10C823A9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4A030F12" w14:textId="55860058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lastRenderedPageBreak/>
        <w:t>Highway.java</w:t>
      </w:r>
    </w:p>
    <w:p w14:paraId="446FA0B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Highway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{</w:t>
      </w:r>
    </w:p>
    <w:p w14:paraId="09765AE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C89835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280886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enumeration of the Cardinal Directions</w:t>
      </w:r>
    </w:p>
    <w:p w14:paraId="77FCE10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B51CA0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ardinal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{</w:t>
      </w:r>
    </w:p>
    <w:p w14:paraId="4BC0F59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NORTH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449B7E4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SOUTH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1C480F0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EAS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13758A5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WES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1F47E1D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NORTHWES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</w:p>
    <w:p w14:paraId="23AF2F6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NORTHEAS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12BB1EE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SOUTHWES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2F9E11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SOUTHEAST</w:t>
      </w:r>
    </w:p>
    <w:p w14:paraId="5E1856A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6C087A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0321D73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44AD50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general direction to travel down the highway</w:t>
      </w:r>
    </w:p>
    <w:p w14:paraId="05DBBBF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9C71A0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ardinal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irec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63F08F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B48A87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D733C1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he speed limit of the highway</w:t>
      </w:r>
    </w:p>
    <w:p w14:paraId="38D5F39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2EE8D2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4AA95F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F49164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1E88CF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3173C9C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start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4211858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end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353D686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directio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general direction to travel down the highway</w:t>
      </w:r>
    </w:p>
    <w:p w14:paraId="0FDA629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the speed limit of the highway</w:t>
      </w:r>
    </w:p>
    <w:p w14:paraId="4805701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3AAA49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Highway(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ardinal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direc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477D93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54D5EA7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direc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D90303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F95AFA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7C806A1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571E43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D4C19B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direction</w:t>
      </w:r>
    </w:p>
    <w:p w14:paraId="4B83939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1C1E95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ardinal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7216E2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irec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88B5C7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567A8C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4C1FE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153474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peed_limit</w:t>
      </w:r>
      <w:proofErr w:type="spellEnd"/>
    </w:p>
    <w:p w14:paraId="12E1426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6BC852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694D74B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B84B11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C8A497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12F17E46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58E97B21" w14:textId="72C88DB6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FlightRoute.java</w:t>
      </w:r>
    </w:p>
    <w:p w14:paraId="3933D17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Flight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{</w:t>
      </w:r>
    </w:p>
    <w:p w14:paraId="13F78DC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B0628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65C5FE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flight number assigned to flight route</w:t>
      </w:r>
    </w:p>
    <w:p w14:paraId="30D7813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68547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224BE8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6AE888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0B7849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number of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layovers</w:t>
      </w:r>
    </w:p>
    <w:p w14:paraId="2B65A85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0 if direct flight</w:t>
      </w:r>
    </w:p>
    <w:p w14:paraId="75F8AA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FB7FC0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04D2C8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BB12A0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6A62E3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60483F2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start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4EACDF4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end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58FF055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flight number assigned to flight route</w:t>
      </w:r>
    </w:p>
    <w:p w14:paraId="4A7C537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number of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layovers</w:t>
      </w:r>
    </w:p>
    <w:p w14:paraId="1E9BB27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61925D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Flight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DCE6B7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12FCDE4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9E8899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8F3FF8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39E164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2C8E1B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F88912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45359DA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start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34EDB54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end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1E506C0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flight number assigned to route</w:t>
      </w:r>
    </w:p>
    <w:p w14:paraId="0E4D902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09FFDC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Flight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24D8DFA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 0);</w:t>
      </w:r>
    </w:p>
    <w:p w14:paraId="2F08709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71D34A4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1D5A3A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BF4A62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light_number</w:t>
      </w:r>
      <w:proofErr w:type="spellEnd"/>
    </w:p>
    <w:p w14:paraId="4397B1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D878BC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Flight_numbe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4409C33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5929C6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486CE3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2A21A0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FCD56A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num_of_layovers</w:t>
      </w:r>
      <w:proofErr w:type="spellEnd"/>
    </w:p>
    <w:p w14:paraId="03825C4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B19C86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672A30B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89BF51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72170D1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455BEE0F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0EE41B16" w14:textId="45C583BE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Vehicle.java</w:t>
      </w:r>
    </w:p>
    <w:p w14:paraId="6BEFD7A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mpo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java.util.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B31462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5C5C7B2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 {</w:t>
      </w:r>
    </w:p>
    <w:p w14:paraId="62EDDAF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59F708D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51B977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vehicle maker</w:t>
      </w:r>
    </w:p>
    <w:p w14:paraId="3E8DBAB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E41EC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209B78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9D31CE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3086F6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vehicle model</w:t>
      </w:r>
    </w:p>
    <w:p w14:paraId="55A5D58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5FE389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4CF00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458FF2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541580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vehicle manufactured year</w:t>
      </w:r>
    </w:p>
    <w:p w14:paraId="76D9FA3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361511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76FFCD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E4309F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CE1FE0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list of schedules that vehicle is scheduled for </w:t>
      </w:r>
    </w:p>
    <w:p w14:paraId="04DA4BD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59BA10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&lt;Schedule&gt;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via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E7CD53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60D8D9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0FE444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558F4BB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75595E9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008F756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anufactured year</w:t>
      </w:r>
    </w:p>
    <w:p w14:paraId="1A984F5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02831F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0111BE0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ake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0B3633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ode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CF10A1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yea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61C2D8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via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new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&lt;Schedule&gt;();</w:t>
      </w:r>
    </w:p>
    <w:p w14:paraId="620B02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B67D25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8FCC11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388BB1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maker</w:t>
      </w:r>
    </w:p>
    <w:p w14:paraId="3F7E477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A8929A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Make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2B0EC73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0FCD4D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E7DB90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2830570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187695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model</w:t>
      </w:r>
    </w:p>
    <w:p w14:paraId="22E0A7C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F91B5E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Mode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33FCC16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295504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3534CFC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613593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F534B2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year</w:t>
      </w:r>
    </w:p>
    <w:p w14:paraId="6976264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4A6496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Yea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2A5BD52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00E25D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9CEAB0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8842A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15B526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Schedule to be added to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via</w:t>
      </w:r>
      <w:proofErr w:type="spellEnd"/>
    </w:p>
    <w:p w14:paraId="177476C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9FEAAA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pushSchedu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chedul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69E6B9F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via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add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537A048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B0BFB1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30764F1B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261266F1" w14:textId="34DFCAF9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Airplane.java</w:t>
      </w:r>
    </w:p>
    <w:p w14:paraId="05F7D33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irplane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{</w:t>
      </w:r>
    </w:p>
    <w:p w14:paraId="0F6F1A1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448727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A5B389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ype of airplane</w:t>
      </w:r>
    </w:p>
    <w:p w14:paraId="78969CA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505459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typ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64B298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C8566C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4C3C8D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45FD9C7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2D67E3A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0594A15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odel year</w:t>
      </w:r>
    </w:p>
    <w:p w14:paraId="31FF024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ype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typ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of airplane</w:t>
      </w:r>
    </w:p>
    <w:p w14:paraId="1F07AFB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4EDE43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irplane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typ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3558E3C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2E2816C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typ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typ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2FF7C7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E56610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2D44E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5DA876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type</w:t>
      </w:r>
    </w:p>
    <w:p w14:paraId="0B8A5F3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6740CD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Typ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3D1E372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typ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B35B35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  <w:t>}</w:t>
      </w:r>
    </w:p>
    <w:p w14:paraId="662E264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087A735A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27421348" w14:textId="11E1099C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Bus.java</w:t>
      </w:r>
    </w:p>
    <w:p w14:paraId="7A131F8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Bus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{</w:t>
      </w:r>
    </w:p>
    <w:p w14:paraId="4AAE4EB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C0DE0D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B77CB0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vehicle identification number</w:t>
      </w:r>
    </w:p>
    <w:p w14:paraId="1DB4E8D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0547DE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46E066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0BF8FD0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A0EE9C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registered license plate number</w:t>
      </w:r>
    </w:p>
    <w:p w14:paraId="592C408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1B459D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EE6EB3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BDB591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8F6216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156C0F9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6D9DC22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582D5C6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odel year</w:t>
      </w:r>
    </w:p>
    <w:p w14:paraId="5F3DE0C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VI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identification number</w:t>
      </w:r>
    </w:p>
    <w:p w14:paraId="63E4656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registered license plate number</w:t>
      </w:r>
    </w:p>
    <w:p w14:paraId="4C1385C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3FFD6D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Bus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28E1F51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7F85087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DA1A5A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D5CBFF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A3D982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8033B8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F0F93B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VIN</w:t>
      </w:r>
    </w:p>
    <w:p w14:paraId="13A1CB7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1083A5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V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73B259A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C26D4F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18C47AC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4A6A12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780F084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lateNO</w:t>
      </w:r>
      <w:proofErr w:type="spellEnd"/>
    </w:p>
    <w:p w14:paraId="3897DD4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50FF6A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40756D8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3F7DB9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6AFF9E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013A4E70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63DA6DC1" w14:textId="6E6208FE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CharterBus.java</w:t>
      </w:r>
    </w:p>
    <w:p w14:paraId="537112C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harter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Bus {</w:t>
      </w:r>
    </w:p>
    <w:p w14:paraId="33E9B5B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</w:p>
    <w:p w14:paraId="27ECA5B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C9D2EF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number of passenger seats</w:t>
      </w:r>
    </w:p>
    <w:p w14:paraId="751FDEB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2B037F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D6114E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06C48B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52DBFE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07273E8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0796C3C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3DE21B2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odel year</w:t>
      </w:r>
    </w:p>
    <w:p w14:paraId="2638DAA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VI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identification number</w:t>
      </w:r>
    </w:p>
    <w:p w14:paraId="6E27E0B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registered license plate number</w:t>
      </w:r>
    </w:p>
    <w:p w14:paraId="0AE506AE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number of passenger seats</w:t>
      </w:r>
    </w:p>
    <w:p w14:paraId="0F3E033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90E7C8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harter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BCBD9D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76714A5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33F17F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6876FDE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4DB6B5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0B1E4B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39F05F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eat_count</w:t>
      </w:r>
      <w:proofErr w:type="spellEnd"/>
    </w:p>
    <w:p w14:paraId="56B56A6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8C0447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310636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6C220C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070ABF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41FFEAD7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2091E024" w14:textId="2AF2532F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TourBus.java</w:t>
      </w:r>
    </w:p>
    <w:p w14:paraId="3345631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Tour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Bus {</w:t>
      </w:r>
    </w:p>
    <w:p w14:paraId="07F765F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90F6AD4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F82266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number of beds</w:t>
      </w:r>
    </w:p>
    <w:p w14:paraId="5F07F9A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001A3B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9F326E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0277FC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65E8AD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under</w:t>
      </w:r>
      <w:r w:rsidRPr="00861C47">
        <w:rPr>
          <w:rFonts w:ascii="Menlo" w:eastAsiaTheme="minorEastAsia" w:hAnsi="Menlo" w:cs="Menlo"/>
          <w:color w:val="7F7F9F"/>
          <w:kern w:val="0"/>
          <w:sz w:val="20"/>
          <w:szCs w:val="20"/>
          <w:lang w:eastAsia="zh-CN"/>
        </w:rPr>
        <w:t>-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cab storage capacity</w:t>
      </w:r>
    </w:p>
    <w:p w14:paraId="2400B91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AC870C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floa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69A831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0A2ECAE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55EB05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0C9EFCD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4A57007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06BA148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odel year</w:t>
      </w:r>
    </w:p>
    <w:p w14:paraId="2BB2281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VI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identification number</w:t>
      </w:r>
    </w:p>
    <w:p w14:paraId="6CB95BF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registered license plate number</w:t>
      </w:r>
    </w:p>
    <w:p w14:paraId="1E09E98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lastRenderedPageBreak/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number of beds</w:t>
      </w:r>
    </w:p>
    <w:p w14:paraId="7D4F942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under</w:t>
      </w:r>
      <w:r w:rsidRPr="00861C47">
        <w:rPr>
          <w:rFonts w:ascii="Menlo" w:eastAsiaTheme="minorEastAsia" w:hAnsi="Menlo" w:cs="Menlo"/>
          <w:color w:val="7F7F9F"/>
          <w:kern w:val="0"/>
          <w:sz w:val="20"/>
          <w:szCs w:val="20"/>
          <w:lang w:eastAsia="zh-CN"/>
        </w:rPr>
        <w:t>-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cab storage capacity </w:t>
      </w:r>
    </w:p>
    <w:p w14:paraId="70F3DFB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6DAE61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Tour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floa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26B911F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24F3DB6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A348C4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CF670C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6551A58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849574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0A65A6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orage_capacity</w:t>
      </w:r>
      <w:proofErr w:type="spellEnd"/>
    </w:p>
    <w:p w14:paraId="08E79EF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8CAAA1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floa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1EB644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E737B0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3F44411E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882F9D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3B83E3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bed_count</w:t>
      </w:r>
      <w:proofErr w:type="spellEnd"/>
    </w:p>
    <w:p w14:paraId="1E37C74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CE3EB7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2ECC3E4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C7EA0D4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0ECE03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2D6DF523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43E84F70" w14:textId="77777777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ExpressBus.java</w:t>
      </w:r>
    </w:p>
    <w:p w14:paraId="71D5AEE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Express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Bus {</w:t>
      </w:r>
    </w:p>
    <w:p w14:paraId="2DA4B0B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221BFE4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6F69A3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safe passenger occupancy limit</w:t>
      </w:r>
    </w:p>
    <w:p w14:paraId="5D86570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5C6038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8825DA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C4EF8E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CAF82B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Mechanism exist that facilitates passenger to request a stop </w:t>
      </w:r>
    </w:p>
    <w:p w14:paraId="5436ADA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0B0AD3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boolea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4F2171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66D57D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BD109E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7D75175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100C4DB4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430DACC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odel year</w:t>
      </w:r>
    </w:p>
    <w:p w14:paraId="7EA97B6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VI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identification number</w:t>
      </w:r>
    </w:p>
    <w:p w14:paraId="46F0BC1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registered license plate number</w:t>
      </w:r>
    </w:p>
    <w:p w14:paraId="1C6DBBA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safe passenger occupancy limit</w:t>
      </w:r>
    </w:p>
    <w:p w14:paraId="38C550C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4B800D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Express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boolea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2203F95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0D8146E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38A3D5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9605DF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6101B66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9BE856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D11667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ssenger_limit</w:t>
      </w:r>
      <w:proofErr w:type="spellEnd"/>
    </w:p>
    <w:p w14:paraId="5F93A73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E838CC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7BB876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0474D1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A656C2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7FF31D9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CC2E24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op_request_bell</w:t>
      </w:r>
      <w:proofErr w:type="spellEnd"/>
    </w:p>
    <w:p w14:paraId="4B6F8F1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1D1424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boolea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is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23E80D8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85C0AA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1E115FE4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1025894B" w14:textId="77777777" w:rsidR="0043358A" w:rsidRPr="00861C47" w:rsidRDefault="0043358A" w:rsidP="00861C47">
      <w:pPr>
        <w:spacing w:line="240" w:lineRule="auto"/>
        <w:rPr>
          <w:sz w:val="20"/>
          <w:szCs w:val="20"/>
        </w:rPr>
      </w:pPr>
    </w:p>
    <w:sectPr w:rsidR="0043358A" w:rsidRPr="00861C47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EE9D62" w14:textId="77777777" w:rsidR="008100C2" w:rsidRDefault="008100C2" w:rsidP="00752440">
      <w:pPr>
        <w:spacing w:after="0" w:line="240" w:lineRule="auto"/>
      </w:pPr>
      <w:r>
        <w:separator/>
      </w:r>
    </w:p>
  </w:endnote>
  <w:endnote w:type="continuationSeparator" w:id="0">
    <w:p w14:paraId="3F1094C1" w14:textId="77777777" w:rsidR="008100C2" w:rsidRDefault="008100C2" w:rsidP="007524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604020202020204"/>
    <w:charset w:val="00"/>
    <w:family w:val="swiss"/>
    <w:pitch w:val="variable"/>
    <w:sig w:usb0="E4002EFF" w:usb1="C000E47F" w:usb2="00000009" w:usb3="00000000" w:csb0="000001FF" w:csb1="00000000"/>
  </w:font>
  <w:font w:name="Menlo">
    <w:altName w:val="Menlo"/>
    <w:panose1 w:val="020B0609030804020204"/>
    <w:charset w:val="00"/>
    <w:family w:val="modern"/>
    <w:pitch w:val="fixed"/>
    <w:sig w:usb0="E60022FF" w:usb1="D200F9FB" w:usb2="02000028" w:usb3="00000000" w:csb0="000001D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1238778" w14:textId="77777777" w:rsidR="008100C2" w:rsidRDefault="008100C2" w:rsidP="00752440">
      <w:pPr>
        <w:spacing w:after="0" w:line="240" w:lineRule="auto"/>
      </w:pPr>
      <w:r>
        <w:separator/>
      </w:r>
    </w:p>
  </w:footnote>
  <w:footnote w:type="continuationSeparator" w:id="0">
    <w:p w14:paraId="1FA1B4EE" w14:textId="77777777" w:rsidR="008100C2" w:rsidRDefault="008100C2" w:rsidP="007524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935826" w14:textId="754C8DD2" w:rsidR="00752440" w:rsidRDefault="00752440" w:rsidP="0006400C">
    <w:pPr>
      <w:pStyle w:val="Header"/>
      <w:jc w:val="distribute"/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</w:pP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E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4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71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oftware Architecture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  <w:t xml:space="preserve"> 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  <w:t xml:space="preserve"> 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  </w:t>
    </w:r>
    <w:r w:rsidRPr="00752440">
      <w:rPr>
        <w:noProof/>
        <w:color w:val="002060"/>
        <w:u w:val="single"/>
      </w:rPr>
      <w:drawing>
        <wp:inline distT="0" distB="0" distL="0" distR="0" wp14:anchorId="1A4EFF6C" wp14:editId="63A991D9">
          <wp:extent cx="1323975" cy="765303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42022" cy="7757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6AA9A702" w14:textId="77777777" w:rsidR="006A0839" w:rsidRPr="00752440" w:rsidRDefault="006A0839" w:rsidP="00752440">
    <w:pPr>
      <w:pStyle w:val="Header"/>
      <w:jc w:val="center"/>
      <w:rPr>
        <w:color w:val="002060"/>
        <w:u w:val="single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809A0B24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CDC474A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4BC64B3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48961B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9C0E6290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B28B47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CC4342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286B2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E74123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4EE283E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58E4169"/>
    <w:multiLevelType w:val="hybridMultilevel"/>
    <w:tmpl w:val="3F38D796"/>
    <w:lvl w:ilvl="0" w:tplc="34EE049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DFA425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C8244C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E68E0B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28449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4EAD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ABC0D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FCA3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036F8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 w15:restartNumberingAfterBreak="0">
    <w:nsid w:val="25EF0DE8"/>
    <w:multiLevelType w:val="hybridMultilevel"/>
    <w:tmpl w:val="82E02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B050E4E"/>
    <w:multiLevelType w:val="hybridMultilevel"/>
    <w:tmpl w:val="0E7C1A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8951B0E"/>
    <w:multiLevelType w:val="multilevel"/>
    <w:tmpl w:val="226E4D6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14" w15:restartNumberingAfterBreak="0">
    <w:nsid w:val="58D9396E"/>
    <w:multiLevelType w:val="hybridMultilevel"/>
    <w:tmpl w:val="B40836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BDB30A4"/>
    <w:multiLevelType w:val="hybridMultilevel"/>
    <w:tmpl w:val="929252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BD35197"/>
    <w:multiLevelType w:val="hybridMultilevel"/>
    <w:tmpl w:val="63FE92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0"/>
  </w:num>
  <w:num w:numId="3">
    <w:abstractNumId w:val="16"/>
  </w:num>
  <w:num w:numId="4">
    <w:abstractNumId w:val="12"/>
  </w:num>
  <w:num w:numId="5">
    <w:abstractNumId w:val="11"/>
  </w:num>
  <w:num w:numId="6">
    <w:abstractNumId w:val="15"/>
  </w:num>
  <w:num w:numId="7">
    <w:abstractNumId w:val="14"/>
  </w:num>
  <w:num w:numId="8">
    <w:abstractNumId w:val="0"/>
  </w:num>
  <w:num w:numId="9">
    <w:abstractNumId w:val="1"/>
  </w:num>
  <w:num w:numId="10">
    <w:abstractNumId w:val="2"/>
  </w:num>
  <w:num w:numId="11">
    <w:abstractNumId w:val="3"/>
  </w:num>
  <w:num w:numId="12">
    <w:abstractNumId w:val="8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5"/>
  <w:proofState w:spelling="clean"/>
  <w:stylePaneFormatFilter w:val="1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2440"/>
    <w:rsid w:val="0006400C"/>
    <w:rsid w:val="000B103E"/>
    <w:rsid w:val="00143C5A"/>
    <w:rsid w:val="00172C60"/>
    <w:rsid w:val="001B5AF1"/>
    <w:rsid w:val="001E3735"/>
    <w:rsid w:val="00255534"/>
    <w:rsid w:val="00292764"/>
    <w:rsid w:val="003A7F81"/>
    <w:rsid w:val="003D2153"/>
    <w:rsid w:val="003F2ADE"/>
    <w:rsid w:val="0043358A"/>
    <w:rsid w:val="00464C0E"/>
    <w:rsid w:val="00477C7D"/>
    <w:rsid w:val="004D660F"/>
    <w:rsid w:val="005031CD"/>
    <w:rsid w:val="005445A5"/>
    <w:rsid w:val="005A750B"/>
    <w:rsid w:val="00611B3F"/>
    <w:rsid w:val="00620344"/>
    <w:rsid w:val="006A0839"/>
    <w:rsid w:val="006E2E1D"/>
    <w:rsid w:val="006E6305"/>
    <w:rsid w:val="00752440"/>
    <w:rsid w:val="00773358"/>
    <w:rsid w:val="007A7D31"/>
    <w:rsid w:val="007C24A9"/>
    <w:rsid w:val="008100C2"/>
    <w:rsid w:val="008107C3"/>
    <w:rsid w:val="00861C47"/>
    <w:rsid w:val="00886062"/>
    <w:rsid w:val="008A3649"/>
    <w:rsid w:val="009437CE"/>
    <w:rsid w:val="009900AA"/>
    <w:rsid w:val="00995ECA"/>
    <w:rsid w:val="009E72E3"/>
    <w:rsid w:val="00A528AB"/>
    <w:rsid w:val="00A57D6F"/>
    <w:rsid w:val="00A85FC1"/>
    <w:rsid w:val="00AE455E"/>
    <w:rsid w:val="00B34324"/>
    <w:rsid w:val="00B53248"/>
    <w:rsid w:val="00B87FC0"/>
    <w:rsid w:val="00BD4E3C"/>
    <w:rsid w:val="00C74138"/>
    <w:rsid w:val="00D05B2B"/>
    <w:rsid w:val="00DC358C"/>
    <w:rsid w:val="00E00BDC"/>
    <w:rsid w:val="00EE5D37"/>
    <w:rsid w:val="00F32DA5"/>
    <w:rsid w:val="00F6709D"/>
    <w:rsid w:val="00F93B40"/>
    <w:rsid w:val="00FB3F89"/>
    <w:rsid w:val="00FD2F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FEE90F"/>
  <w15:chartTrackingRefBased/>
  <w15:docId w15:val="{30141C91-38EB-4076-921A-30EDE1D64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72C60"/>
    <w:pPr>
      <w:suppressAutoHyphens/>
      <w:spacing w:after="200" w:line="276" w:lineRule="auto"/>
    </w:pPr>
    <w:rPr>
      <w:rFonts w:ascii="Calibri" w:eastAsia="SimSun" w:hAnsi="Calibri" w:cs="Calibri"/>
      <w:kern w:val="2"/>
      <w:lang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752440"/>
    <w:pPr>
      <w:ind w:left="720"/>
    </w:pPr>
  </w:style>
  <w:style w:type="paragraph" w:styleId="Header">
    <w:name w:val="header"/>
    <w:basedOn w:val="Normal"/>
    <w:link w:val="Head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2440"/>
    <w:rPr>
      <w:rFonts w:ascii="Calibri" w:eastAsia="SimSun" w:hAnsi="Calibri" w:cs="Calibri"/>
      <w:kern w:val="2"/>
      <w:lang w:eastAsia="ar-SA"/>
    </w:rPr>
  </w:style>
  <w:style w:type="paragraph" w:styleId="Footer">
    <w:name w:val="footer"/>
    <w:basedOn w:val="Normal"/>
    <w:link w:val="Foot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2440"/>
    <w:rPr>
      <w:rFonts w:ascii="Calibri" w:eastAsia="SimSun" w:hAnsi="Calibri" w:cs="Calibri"/>
      <w:kern w:val="2"/>
      <w:lang w:eastAsia="ar-SA"/>
    </w:rPr>
  </w:style>
  <w:style w:type="table" w:styleId="TableGrid">
    <w:name w:val="Table Grid"/>
    <w:basedOn w:val="TableNormal"/>
    <w:uiPriority w:val="39"/>
    <w:rsid w:val="007524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752440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3D215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2153"/>
    <w:rPr>
      <w:rFonts w:ascii="Segoe UI" w:eastAsia="SimSun" w:hAnsi="Segoe UI" w:cs="Segoe UI"/>
      <w:kern w:val="2"/>
      <w:sz w:val="18"/>
      <w:szCs w:val="18"/>
      <w:lang w:eastAsia="ar-SA"/>
    </w:rPr>
  </w:style>
  <w:style w:type="paragraph" w:styleId="BlockText">
    <w:name w:val="Block Text"/>
    <w:basedOn w:val="Normal"/>
    <w:uiPriority w:val="99"/>
    <w:unhideWhenUsed/>
    <w:rsid w:val="006E2E1D"/>
    <w:pPr>
      <w:shd w:val="clear" w:color="auto" w:fill="D9E2F3" w:themeFill="accent1" w:themeFillTint="33"/>
      <w:ind w:left="1152" w:right="1152"/>
    </w:pPr>
    <w:rPr>
      <w:rFonts w:asciiTheme="minorHAnsi" w:eastAsiaTheme="minorEastAsia" w:hAnsiTheme="minorHAnsi" w:cstheme="minorBidi"/>
      <w:iCs/>
      <w:color w:val="000000" w:themeColor="tex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6041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74559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8434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5661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42176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91444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97278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18411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90203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644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33530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7338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79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114529">
          <w:marLeft w:val="0"/>
          <w:marRight w:val="0"/>
          <w:marTop w:val="0"/>
          <w:marBottom w:val="0"/>
          <w:divBdr>
            <w:top w:val="single" w:sz="6" w:space="4" w:color="C7CDD1"/>
            <w:left w:val="single" w:sz="6" w:space="4" w:color="C7CDD1"/>
            <w:bottom w:val="none" w:sz="0" w:space="0" w:color="auto"/>
            <w:right w:val="single" w:sz="6" w:space="4" w:color="C7CDD1"/>
          </w:divBdr>
          <w:divsChild>
            <w:div w:id="6799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9823043">
          <w:marLeft w:val="-15"/>
          <w:marRight w:val="-1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8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62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1077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4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5296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3851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4656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02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2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0712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63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43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86690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31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729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79730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87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5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919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29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58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1383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62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983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11350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3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725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575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0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015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13692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5438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50891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078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885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853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22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9315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5257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67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5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62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36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643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4598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78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2569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790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89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046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83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100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79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164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44301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369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869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35293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52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5118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49340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44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661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538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648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27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34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23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745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66157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84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515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64924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4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528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2927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46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740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693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12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314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79538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798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05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961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69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80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4675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57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84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5841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19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001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2199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04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7862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908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66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716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8177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23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30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8</TotalTime>
  <Pages>19</Pages>
  <Words>2194</Words>
  <Characters>12512</Characters>
  <Application>Microsoft Office Word</Application>
  <DocSecurity>0</DocSecurity>
  <Lines>104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Fan</dc:creator>
  <cp:keywords/>
  <dc:description/>
  <cp:lastModifiedBy>Sirena Murphree</cp:lastModifiedBy>
  <cp:revision>31</cp:revision>
  <dcterms:created xsi:type="dcterms:W3CDTF">2019-01-14T16:32:00Z</dcterms:created>
  <dcterms:modified xsi:type="dcterms:W3CDTF">2021-02-09T16:48:00Z</dcterms:modified>
</cp:coreProperties>
</file>